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59664B">
        <w:t>3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59664B">
        <w:rPr>
          <w:lang w:val="en-GB"/>
        </w:rPr>
        <w:t>28.4</w:t>
      </w:r>
      <w:r w:rsidR="00232C99">
        <w:rPr>
          <w:lang w:val="en-GB"/>
        </w:rPr>
        <w:t>.2014</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590630">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590630">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590630">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590630">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590630">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590630">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590630">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590630">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590630">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w:t>
            </w:r>
            <w:r>
              <w:rPr>
                <w:sz w:val="20"/>
                <w:szCs w:val="20"/>
              </w:rPr>
              <w:t xml:space="preserve">definition </w:t>
            </w:r>
            <w:r>
              <w:rPr>
                <w:sz w:val="20"/>
                <w:szCs w:val="20"/>
              </w:rPr>
              <w:t xml:space="preserve">– </w:t>
            </w:r>
            <w:r>
              <w:rPr>
                <w:sz w:val="20"/>
                <w:szCs w:val="20"/>
              </w:rPr>
              <w:t xml:space="preserve">change of maximum occurances of the </w:t>
            </w:r>
            <w:r>
              <w:rPr>
                <w:i/>
                <w:sz w:val="20"/>
                <w:szCs w:val="20"/>
              </w:rPr>
              <w:t>DocumentTotal</w:t>
            </w:r>
            <w:r>
              <w:rPr>
                <w:sz w:val="20"/>
                <w:szCs w:val="20"/>
              </w:rPr>
              <w:t xml:space="preserve"> </w:t>
            </w:r>
            <w:r>
              <w:rPr>
                <w:sz w:val="20"/>
                <w:szCs w:val="20"/>
              </w:rPr>
              <w:t xml:space="preserve">element </w:t>
            </w:r>
            <w:r>
              <w:rPr>
                <w:sz w:val="20"/>
                <w:szCs w:val="20"/>
              </w:rPr>
              <w:t>(DocumentEnvelop</w:t>
            </w:r>
            <w:r>
              <w:rPr>
                <w:sz w:val="20"/>
                <w:szCs w:val="20"/>
              </w:rPr>
              <w:t>pe -&gt; Document -&gt; DocSummary) from 2 to</w:t>
            </w:r>
            <w:bookmarkStart w:id="1" w:name="_GoBack"/>
            <w:bookmarkEnd w:id="1"/>
            <w:r>
              <w:rPr>
                <w:sz w:val="20"/>
                <w:szCs w:val="20"/>
              </w:rPr>
              <w:t xml:space="preserve"> 10.</w:t>
            </w:r>
          </w:p>
        </w:tc>
        <w:tc>
          <w:tcPr>
            <w:tcW w:w="797" w:type="dxa"/>
            <w:shd w:val="clear" w:color="auto" w:fill="auto"/>
          </w:tcPr>
          <w:p w:rsidR="0059664B" w:rsidRDefault="0059664B" w:rsidP="00A313C7">
            <w:pPr>
              <w:pStyle w:val="TableNormal1"/>
              <w:jc w:val="center"/>
              <w:rPr>
                <w:iCs/>
              </w:rPr>
            </w:pPr>
            <w:r>
              <w:rPr>
                <w:iCs/>
              </w:rPr>
              <w:t>V1.37</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50769141"/>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2291DB19" wp14:editId="508F1A9F">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364E60" w:rsidRDefault="009F5532">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364E60" w:rsidRDefault="009F5532">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9F5532" w:rsidRPr="004A1E5D" w:rsidRDefault="009F5532">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9F5532" w:rsidRPr="004A1E5D" w:rsidRDefault="009F5532">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9F5532" w:rsidRPr="004A1E5D" w:rsidRDefault="009F5532">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F5532" w:rsidRDefault="009F5532">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F5532" w:rsidRDefault="009F5532">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9F5532" w:rsidRPr="00364E60" w:rsidRDefault="009F5532">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9F5532" w:rsidRPr="00364E60" w:rsidRDefault="009F5532">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w:t>
            </w:r>
            <w:r>
              <w:rPr>
                <w:sz w:val="20"/>
                <w:szCs w:val="20"/>
                <w:lang w:val="en-GB" w:eastAsia="cs-CZ"/>
              </w:rPr>
              <w:lastRenderedPageBreak/>
              <w:t>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nominations of storage for </w:t>
            </w:r>
            <w:r>
              <w:rPr>
                <w:sz w:val="20"/>
                <w:szCs w:val="20"/>
                <w:lang w:val="en-GB" w:eastAsia="cs-CZ"/>
              </w:rPr>
              <w:lastRenderedPageBreak/>
              <w:t>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normal </w:t>
            </w:r>
            <w:r>
              <w:rPr>
                <w:sz w:val="20"/>
                <w:szCs w:val="20"/>
                <w:lang w:val="en-GB" w:eastAsia="cs-CZ"/>
              </w:rPr>
              <w:lastRenderedPageBreak/>
              <w:t>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Request for server-server connection control and for </w:t>
            </w:r>
            <w:r w:rsidRPr="00520368">
              <w:rPr>
                <w:sz w:val="20"/>
                <w:szCs w:val="20"/>
              </w:rPr>
              <w:lastRenderedPageBreak/>
              <w:t>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1CFD215D" wp14:editId="35F5B59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590630"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590630"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590630"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590630"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590630"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90630"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590630"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Customer group for state of emergency (A, B1, B2, C1, C2, D, 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590630"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590630"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590630"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590630"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590630"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 xml:space="preserve">PDT was switched to the mode of supplier </w:t>
            </w:r>
            <w:r>
              <w:lastRenderedPageBreak/>
              <w:t>of the last resort (DPI)</w:t>
            </w:r>
          </w:p>
        </w:tc>
      </w:tr>
      <w:tr w:rsidR="008B57ED" w:rsidTr="003262AB">
        <w:tc>
          <w:tcPr>
            <w:tcW w:w="2340" w:type="dxa"/>
          </w:tcPr>
          <w:p w:rsidR="008B57ED" w:rsidRDefault="008B57ED" w:rsidP="003262AB">
            <w:pPr>
              <w:autoSpaceDE w:val="0"/>
              <w:autoSpaceDN w:val="0"/>
            </w:pPr>
            <w:r>
              <w:lastRenderedPageBreak/>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 xml:space="preserve">Type of service change or kind of change of </w:t>
            </w:r>
            <w:r>
              <w:lastRenderedPageBreak/>
              <w:t>supplier process</w:t>
            </w:r>
          </w:p>
        </w:tc>
      </w:tr>
      <w:tr w:rsidR="00284383" w:rsidTr="003262AB">
        <w:tc>
          <w:tcPr>
            <w:tcW w:w="2340" w:type="dxa"/>
          </w:tcPr>
          <w:p w:rsidR="00284383" w:rsidRDefault="00284383" w:rsidP="003262AB">
            <w:pPr>
              <w:autoSpaceDE w:val="0"/>
              <w:autoSpaceDN w:val="0"/>
            </w:pPr>
            <w:r>
              <w:lastRenderedPageBreak/>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590630"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590630"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lastRenderedPageBreak/>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lastRenderedPageBreak/>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590630"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590630"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590630"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590630"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90630"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590630"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590630"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590630"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90630"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90630"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90630"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90630"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590630"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90630"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90630"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90630"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590630"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590630"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590630"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590630"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590630"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590630"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1BB4D221" wp14:editId="02EE0712">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2C4E77" w:rsidRDefault="009F5532"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Default="009F5532"/>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E60A3D" w:rsidRDefault="009F5532"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9F5532" w:rsidRDefault="009F5532">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9F5532" w:rsidRDefault="009F55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9F5532" w:rsidRDefault="009F5532"/>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9F5532" w:rsidRDefault="009F55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2C4E77" w:rsidRDefault="009F5532"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9F5532" w:rsidRPr="002C4E77" w:rsidRDefault="009F5532">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9F5532" w:rsidRPr="002C4E77" w:rsidRDefault="009F55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9F5532" w:rsidRDefault="009F55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Default="009F5532"/>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9F5532" w:rsidRDefault="009F55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E60A3D" w:rsidRDefault="009F5532"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9F5532" w:rsidRPr="002C4E77" w:rsidRDefault="009F5532">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091F12B" wp14:editId="79DDB7DE">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55746" w:rsidRDefault="009F55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55746" w:rsidRDefault="009F5532">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9F5532" w:rsidRPr="00C55746" w:rsidRDefault="009F55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9F5532" w:rsidRPr="00C55746" w:rsidRDefault="009F5532">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49E3A7CB" wp14:editId="3DA8EFD6">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9F5532" w:rsidRDefault="009F5532">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505BD76" wp14:editId="18420DBE">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9F5532" w:rsidRDefault="009F5532">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915FC81" wp14:editId="1B84A979">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90063" w:rsidRDefault="009F55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90063" w:rsidRDefault="009F5532">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9F5532" w:rsidRPr="00990063" w:rsidRDefault="009F5532">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9F5532" w:rsidRPr="00990063" w:rsidRDefault="009F5532">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4B663ACF" wp14:editId="2BEAE55A">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9F5532" w:rsidRPr="00BA6853" w:rsidRDefault="009F5532">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D6D727A" wp14:editId="1ACDA8C9">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A21BA" w:rsidRDefault="009F55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A21BA" w:rsidRDefault="009F5532">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9F5532" w:rsidRPr="00BA6853" w:rsidRDefault="009F5532">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9F5532" w:rsidRPr="00BA6853" w:rsidRDefault="009F5532">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9F5532" w:rsidRPr="006A21BA" w:rsidRDefault="009F55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9F5532" w:rsidRPr="00C03EF6" w:rsidRDefault="009F55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9F5532" w:rsidRPr="006A21BA" w:rsidRDefault="009F5532">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5ED0E13D" wp14:editId="0E5DC02C">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9F5532" w:rsidRPr="00C03EF6" w:rsidRDefault="009F5532">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9F5532" w:rsidRPr="00C03EF6" w:rsidRDefault="009F5532">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3DA217C0" wp14:editId="0E75EA55">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8433A3" w:rsidRDefault="009F5532"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9F5532" w:rsidRPr="008433A3" w:rsidRDefault="009F55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9F5532" w:rsidRPr="008433A3" w:rsidRDefault="009F5532">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9F5532" w:rsidRDefault="009F5532"/>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9F5532" w:rsidRDefault="009F5532"/>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9F5532" w:rsidRDefault="009F5532"/>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9F5532" w:rsidRPr="008433A3" w:rsidRDefault="009F5532">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9F5532" w:rsidRDefault="009F5532"/>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9F5532" w:rsidRPr="008433A3" w:rsidRDefault="009F5532"/>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9F5532" w:rsidRPr="008433A3" w:rsidRDefault="009F5532"/>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9F5532" w:rsidRDefault="009F5532"/>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9F5532" w:rsidRPr="008433A3" w:rsidRDefault="009F5532"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9F5532" w:rsidRDefault="009F5532"/>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9F5532" w:rsidRDefault="009F5532">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9F5532" w:rsidRDefault="009F5532"/>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9F5532" w:rsidRDefault="009F5532"/>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9F5532" w:rsidRDefault="009F5532"/>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9F5532" w:rsidRPr="008433A3" w:rsidRDefault="009F5532"/>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9F5532" w:rsidRDefault="009F5532"/>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9F5532" w:rsidRPr="008433A3" w:rsidRDefault="009F5532"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9F5532" w:rsidRDefault="009F5532"/>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8433A3" w:rsidRDefault="009F5532"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9F5532" w:rsidRDefault="009F5532"/>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9F5532" w:rsidRPr="008433A3" w:rsidRDefault="009F5532"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9F5532" w:rsidRDefault="009F5532"/>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9F5532" w:rsidRDefault="009F5532"/>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9F5532" w:rsidRDefault="009F5532"/>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9F5532" w:rsidRDefault="009F5532"/>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9F5532" w:rsidRDefault="009F5532"/>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9F5532" w:rsidRDefault="009F5532"/>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9F5532" w:rsidRPr="008433A3" w:rsidRDefault="009F5532">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9F5532" w:rsidRDefault="009F5532"/>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9F5532" w:rsidRPr="006C312D" w:rsidRDefault="009F5532"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9F5532" w:rsidRDefault="009F5532"/>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9F5532" w:rsidRDefault="009F5532"/>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9F5532" w:rsidRDefault="009F5532"/>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9F5532" w:rsidRDefault="009F5532"/>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9F5532" w:rsidRDefault="009F5532"/>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9F5532" w:rsidRDefault="009F5532"/>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9F5532" w:rsidRDefault="009F5532"/>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9F5532" w:rsidRPr="008433A3" w:rsidRDefault="009F5532">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9F5532" w:rsidRDefault="009F5532"/>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9F5532" w:rsidRDefault="009F5532"/>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9F5532" w:rsidRDefault="009F5532"/>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9F5532" w:rsidRDefault="009F5532"/>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9F5532" w:rsidRDefault="009F5532"/>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9F5532" w:rsidRDefault="009F5532"/>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9F5532" w:rsidRPr="006C312D" w:rsidRDefault="009F5532"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9F5532" w:rsidRDefault="009F5532"/>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9F5532" w:rsidRDefault="009F5532"/>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9F5532" w:rsidRPr="006C312D" w:rsidRDefault="009F5532"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9F5532" w:rsidRPr="006C312D" w:rsidRDefault="009F5532"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9F5532" w:rsidRDefault="009F5532"/>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9F5532" w:rsidRDefault="009F5532"/>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9F5532" w:rsidRDefault="009F5532"/>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9F5532" w:rsidRDefault="009F5532"/>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9F5532" w:rsidRDefault="009F5532"/>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9F5532" w:rsidRDefault="009F5532"/>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9F5532" w:rsidRDefault="009F5532"/>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9F5532" w:rsidRDefault="009F5532"/>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9F5532" w:rsidRDefault="009F5532"/>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9F5532" w:rsidRDefault="009F5532"/>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9F5532" w:rsidRDefault="009F5532"/>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9F5532" w:rsidRDefault="009F5532"/>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9F5532" w:rsidRDefault="009F5532"/>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9F5532" w:rsidRDefault="009F5532"/>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9F5532" w:rsidRDefault="009F5532"/>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9F5532" w:rsidRDefault="009F5532"/>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9F5532" w:rsidRDefault="009F5532"/>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9F5532" w:rsidRDefault="009F5532"/>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9F5532" w:rsidRDefault="009F5532"/>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9F5532" w:rsidRPr="006C312D" w:rsidRDefault="009F5532">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9F5532" w:rsidRDefault="009F5532"/>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9F5532" w:rsidRDefault="009F5532"/>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9F5532" w:rsidRDefault="009F5532"/>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9F5532" w:rsidRPr="006C312D" w:rsidRDefault="009F5532"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5CAB8097" wp14:editId="3A710629">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9F5532" w:rsidRPr="00D4644D" w:rsidRDefault="009F5532">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9F5532" w:rsidRPr="00D4644D" w:rsidRDefault="009F5532">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9F5532" w:rsidRPr="00D4644D" w:rsidRDefault="009F5532">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9F5532" w:rsidRPr="00D4644D" w:rsidRDefault="009F5532"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9F5532" w:rsidRPr="00D4644D" w:rsidRDefault="009F5532">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9F5532" w:rsidRDefault="009F5532">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9F5532" w:rsidRPr="00D4644D" w:rsidRDefault="009F5532"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9F5532" w:rsidRPr="00D4644D" w:rsidRDefault="009F55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9F5532" w:rsidRDefault="009F5532"/>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9F5532" w:rsidRDefault="009F5532"/>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9F5532" w:rsidRPr="00D4644D" w:rsidRDefault="009F5532"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9F5532" w:rsidRDefault="009F5532"/>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9F5532" w:rsidRDefault="009F5532"/>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9F5532" w:rsidRPr="009D5A8A" w:rsidRDefault="009F55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9F5532" w:rsidRDefault="009F5532"/>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9F5532" w:rsidRDefault="009F5532"/>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9F5532" w:rsidRDefault="009F5532"/>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9F5532" w:rsidRPr="009D5A8A" w:rsidRDefault="009F55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9F5532" w:rsidRDefault="009F5532"/>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9F5532" w:rsidRPr="009D5A8A" w:rsidRDefault="009F5532"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9F5532" w:rsidRDefault="009F5532"/>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9F5532" w:rsidRDefault="009F5532"/>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9F5532" w:rsidRDefault="009F5532"/>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9F5532" w:rsidRDefault="009F5532"/>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9F5532" w:rsidRDefault="009F5532"/>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9F5532" w:rsidRDefault="009F5532"/>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9F5532" w:rsidRPr="009D5A8A" w:rsidRDefault="009F5532"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9F5532" w:rsidRDefault="009F5532"/>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9F5532" w:rsidRDefault="009F5532"/>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9F5532" w:rsidRPr="008B29BF" w:rsidRDefault="009F55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9F5532" w:rsidRDefault="009F5532"/>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9F5532" w:rsidRPr="008B29BF" w:rsidRDefault="009F5532"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9F5532" w:rsidRPr="008B29BF" w:rsidRDefault="009F5532"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9F5532" w:rsidRPr="008B29BF" w:rsidRDefault="009F5532"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9F5532" w:rsidRDefault="009F5532"/>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9F5532" w:rsidRDefault="009F5532"/>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9F5532" w:rsidRDefault="009F5532"/>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9F5532" w:rsidRDefault="009F5532"/>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9F5532" w:rsidRDefault="009F5532"/>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9F5532" w:rsidRPr="00A71DFF" w:rsidRDefault="009F5532"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9F5532" w:rsidRDefault="009F5532"/>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9F5532" w:rsidRDefault="009F5532"/>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9F5532" w:rsidRDefault="009F5532"/>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9F5532" w:rsidRDefault="009F5532"/>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9F5532" w:rsidRDefault="009F5532"/>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9F5532" w:rsidRDefault="009F5532"/>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9F5532" w:rsidRDefault="009F5532"/>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9F5532" w:rsidRDefault="009F5532"/>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9F5532" w:rsidRDefault="009F5532"/>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9F5532" w:rsidRPr="00A71DFF" w:rsidRDefault="009F5532"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9F5532" w:rsidRPr="00A71DFF" w:rsidRDefault="009F5532"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9F5532" w:rsidRDefault="009F5532"/>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9F5532" w:rsidRDefault="009F5532"/>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9F5532" w:rsidRDefault="009F5532"/>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9F5532" w:rsidRDefault="009F5532"/>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9F5532" w:rsidRPr="00A71DFF" w:rsidRDefault="009F5532"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9F5532" w:rsidRDefault="009F5532"/>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9F5532" w:rsidRDefault="009F5532"/>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9F5532" w:rsidRDefault="009F5532"/>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9F5532" w:rsidRDefault="009F5532"/>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9F5532" w:rsidRDefault="009F5532"/>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9F5532" w:rsidRDefault="009F5532"/>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9F5532" w:rsidRDefault="009F5532"/>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9F5532" w:rsidRDefault="009F5532"/>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9F5532" w:rsidRDefault="009F5532"/>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9F5532" w:rsidRPr="00A71DFF" w:rsidRDefault="009F55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9F5532" w:rsidRDefault="009F5532"/>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9F5532" w:rsidRPr="009D5A8A" w:rsidRDefault="009F5532"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9F5532" w:rsidRDefault="009F5532"/>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9F5532" w:rsidRDefault="009F5532"/>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9F5532" w:rsidRDefault="009F5532"/>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9F5532" w:rsidRDefault="009F5532"/>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9F5532" w:rsidRPr="009D5A8A" w:rsidRDefault="009F5532"/>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9F5532" w:rsidRPr="009D5A8A" w:rsidRDefault="009F5532"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9F5532" w:rsidRPr="009D5A8A" w:rsidRDefault="009F5532"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9F5532" w:rsidRDefault="009F5532"/>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9F5532" w:rsidRDefault="009F5532"/>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9F5532" w:rsidRPr="009D5A8A" w:rsidRDefault="009F5532"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9F5532" w:rsidRDefault="009F5532"/>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9F5532" w:rsidRDefault="009F5532"/>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9F5532" w:rsidRPr="009D5A8A" w:rsidRDefault="009F5532"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9F5532" w:rsidRDefault="009F5532"/>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9F5532" w:rsidRPr="009D5A8A" w:rsidRDefault="009F5532"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1D061C8D" wp14:editId="0E8215E8">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9F5532" w:rsidRPr="00B73D93" w:rsidRDefault="009F5532">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9F5532" w:rsidRPr="00B73D93" w:rsidRDefault="009F5532">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9F5532" w:rsidRPr="00B73D93" w:rsidRDefault="009F5532">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9F5532" w:rsidRPr="00B73D93" w:rsidRDefault="009F5532">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9F5532" w:rsidRPr="00B73D93" w:rsidRDefault="009F5532">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9F5532" w:rsidRPr="00B73D93" w:rsidRDefault="009F5532"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9F5532" w:rsidRPr="00B73D93" w:rsidRDefault="009F55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9F5532" w:rsidRPr="00B73D93" w:rsidRDefault="009F5532"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9F5532" w:rsidRDefault="009F5532"/>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9F5532" w:rsidRDefault="009F5532"/>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9F5532" w:rsidRDefault="009F5532"/>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9F5532" w:rsidRDefault="009F5532"/>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9F5532" w:rsidRDefault="009F5532"/>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9F5532" w:rsidRDefault="009F5532"/>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9F5532" w:rsidRDefault="009F5532"/>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9F5532" w:rsidRDefault="009F5532"/>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9F5532" w:rsidRDefault="009F5532"/>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9F5532" w:rsidRDefault="009F5532"/>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9F5532" w:rsidRDefault="009F5532"/>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9F5532" w:rsidRDefault="009F5532"/>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9F5532" w:rsidRDefault="009F5532"/>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9F5532" w:rsidRDefault="009F5532"/>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9F5532" w:rsidRDefault="009F5532"/>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9F5532" w:rsidRDefault="009F5532"/>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9F5532" w:rsidRDefault="009F5532"/>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9F5532" w:rsidRDefault="009F5532"/>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9F5532" w:rsidRPr="00B73D93" w:rsidRDefault="009F5532"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9F5532" w:rsidRDefault="009F5532"/>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9F5532" w:rsidRDefault="009F5532"/>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9F5532" w:rsidRDefault="009F5532"/>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9F5532" w:rsidRPr="00B73D93" w:rsidRDefault="009F5532"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9F5532" w:rsidRDefault="009F5532"/>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9F5532" w:rsidRPr="00B73D93" w:rsidRDefault="009F5532"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9F5532" w:rsidRDefault="009F5532"/>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9F5532" w:rsidRPr="00B73D93" w:rsidRDefault="009F5532"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9F5532" w:rsidRDefault="009F5532"/>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9F5532" w:rsidRDefault="009F5532"/>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9F5532" w:rsidRPr="0010225D" w:rsidRDefault="009F5532"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9F5532" w:rsidRDefault="009F5532"/>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9F5532" w:rsidRDefault="009F5532"/>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9F5532" w:rsidRDefault="009F5532"/>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9F5532" w:rsidRDefault="009F5532"/>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9F5532" w:rsidRDefault="009F5532"/>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9F5532" w:rsidRDefault="009F5532"/>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9F5532" w:rsidRDefault="009F5532"/>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9F5532" w:rsidRPr="0010225D" w:rsidRDefault="009F5532"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9F5532" w:rsidRDefault="009F5532"/>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9F5532" w:rsidRDefault="009F5532"/>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9F5532" w:rsidRDefault="009F5532"/>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9F5532" w:rsidRDefault="009F5532"/>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9F5532" w:rsidRDefault="009F5532"/>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9F5532" w:rsidRDefault="009F5532"/>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9F5532" w:rsidRDefault="009F5532"/>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9F5532" w:rsidRDefault="009F5532"/>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9F5532" w:rsidRDefault="009F5532"/>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9F5532" w:rsidRDefault="009F5532"/>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9F5532" w:rsidRDefault="009F5532"/>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9F5532" w:rsidRDefault="009F5532"/>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9F5532" w:rsidRDefault="009F5532"/>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9F5532" w:rsidRDefault="009F5532"/>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9F5532" w:rsidRDefault="009F5532"/>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9F5532" w:rsidRDefault="009F5532"/>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9F5532" w:rsidRDefault="009F5532"/>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9F5532" w:rsidRDefault="009F5532"/>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9F5532" w:rsidRDefault="009F5532"/>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9F5532" w:rsidRDefault="009F5532"/>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9F5532" w:rsidRDefault="009F5532"/>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9F5532" w:rsidRDefault="009F5532"/>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9F5532" w:rsidRDefault="009F5532"/>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9F5532" w:rsidRDefault="009F5532"/>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9F5532" w:rsidRDefault="009F5532"/>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9F5532" w:rsidRDefault="009F5532"/>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9F5532" w:rsidRDefault="009F5532"/>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9F5532" w:rsidRPr="0010225D" w:rsidRDefault="009F5532"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9F5532" w:rsidRDefault="009F5532"/>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9F5532" w:rsidRDefault="009F5532"/>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9F5532" w:rsidRDefault="009F5532"/>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2F8F201A" wp14:editId="20CF4F7A">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9F5532" w:rsidRPr="00D425E9" w:rsidRDefault="009F5532">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9F5532" w:rsidRPr="00D425E9" w:rsidRDefault="009F5532">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9F5532" w:rsidRPr="00D425E9" w:rsidRDefault="009F5532">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9F5532" w:rsidRPr="00D425E9" w:rsidRDefault="009F5532">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9F5532" w:rsidRPr="00D425E9" w:rsidRDefault="009F5532">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9F5532" w:rsidRDefault="009F5532"/>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9F5532" w:rsidRPr="00D425E9" w:rsidRDefault="009F5532"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9F5532" w:rsidRPr="00D425E9" w:rsidRDefault="009F5532">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9F5532" w:rsidRPr="0012220B" w:rsidRDefault="009F5532"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9F5532" w:rsidRDefault="009F5532"/>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9F5532" w:rsidRDefault="009F5532"/>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C28C07B" wp14:editId="526CFB42">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224838">
                              <w:r>
                                <w:rPr>
                                  <w:rFonts w:ascii="Arial" w:hAnsi="Arial" w:cs="Arial"/>
                                  <w:color w:val="000000"/>
                                  <w:sz w:val="10"/>
                                  <w:szCs w:val="10"/>
                                </w:rPr>
                                <w:t>Case DSO/TSO declines the reservation of capacity</w:t>
                              </w:r>
                            </w:p>
                            <w:p w:rsidR="009F5532" w:rsidRPr="00224838" w:rsidRDefault="009F5532"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9F5532" w:rsidRDefault="009F5532"/>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9F5532" w:rsidRDefault="009F5532"/>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9F5532" w:rsidRDefault="009F5532"/>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9F5532" w:rsidRDefault="009F5532"/>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9F5532" w:rsidRDefault="009F5532"/>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9F5532" w:rsidRDefault="009F5532"/>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9F5532" w:rsidRDefault="009F5532"/>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9F5532" w:rsidRDefault="009F5532"/>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9F5532" w:rsidRPr="00F669B4" w:rsidRDefault="009F5532">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9F5532" w:rsidRDefault="009F5532"/>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9F5532" w:rsidRDefault="009F5532"/>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9F5532" w:rsidRDefault="009F5532"/>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9F5532" w:rsidRDefault="009F5532"/>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9F5532" w:rsidRDefault="009F5532"/>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9F5532" w:rsidRPr="00F669B4" w:rsidRDefault="009F5532"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9F5532" w:rsidRPr="00F669B4" w:rsidRDefault="009F5532"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9F5532" w:rsidRPr="00F669B4" w:rsidRDefault="009F5532">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9F5532" w:rsidRPr="00F669B4" w:rsidRDefault="009F5532"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9F5532" w:rsidRPr="00F669B4" w:rsidRDefault="009F5532"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9F5532" w:rsidRPr="00F669B4" w:rsidRDefault="009F5532"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9F5532" w:rsidRDefault="009F5532"/>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9F5532" w:rsidRPr="00F669B4" w:rsidRDefault="009F5532"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9F5532" w:rsidRDefault="009F5532"/>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9F5532" w:rsidRDefault="009F5532"/>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9F5532" w:rsidRDefault="009F5532"/>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9F5532" w:rsidRPr="00F669B4" w:rsidRDefault="009F5532"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9F5532" w:rsidRDefault="009F5532"/>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9F5532" w:rsidRDefault="009F5532"/>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9F5532" w:rsidRDefault="009F5532"/>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9F5532" w:rsidRDefault="009F5532"/>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9F5532" w:rsidRDefault="009F5532"/>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9F5532" w:rsidRDefault="009F5532"/>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9F5532" w:rsidRDefault="009F5532"/>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9F5532" w:rsidRDefault="009F5532"/>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9F5532" w:rsidRDefault="009F5532"/>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9F5532" w:rsidRDefault="009F5532"/>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9F5532" w:rsidRPr="00224838" w:rsidRDefault="009F5532"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9F5532" w:rsidRPr="00224838" w:rsidRDefault="009F5532"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9F5532" w:rsidRPr="00224838" w:rsidRDefault="009F5532"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9F5532" w:rsidRDefault="009F5532"/>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9F5532" w:rsidRDefault="009F5532"/>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9F5532" w:rsidRPr="00224838" w:rsidRDefault="009F5532"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9F5532" w:rsidRDefault="009F5532"/>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9F5532" w:rsidRDefault="009F5532"/>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9F5532" w:rsidRDefault="009F5532"/>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9F5532" w:rsidRDefault="009F5532"/>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9F5532" w:rsidRDefault="009F5532"/>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9F5532" w:rsidRDefault="009F5532"/>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9F5532" w:rsidRDefault="009F5532"/>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9F5532" w:rsidRDefault="009F5532"/>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9F5532" w:rsidRDefault="009F5532"/>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9F5532" w:rsidRDefault="009F5532"/>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9F5532" w:rsidRDefault="009F5532"/>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9F5532" w:rsidRDefault="009F5532"/>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9F5532" w:rsidRDefault="009F5532"/>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9F5532" w:rsidRDefault="009F5532"/>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9F5532" w:rsidRDefault="009F5532"/>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9F5532" w:rsidRDefault="009F5532"/>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9F5532" w:rsidRDefault="009F5532"/>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9F5532" w:rsidRDefault="009F5532"/>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9F5532" w:rsidRDefault="009F5532"/>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9F5532" w:rsidRPr="006C312D" w:rsidRDefault="009F5532" w:rsidP="00224838">
                        <w:r>
                          <w:rPr>
                            <w:rFonts w:ascii="Arial" w:hAnsi="Arial" w:cs="Arial"/>
                            <w:color w:val="000000"/>
                            <w:sz w:val="10"/>
                            <w:szCs w:val="10"/>
                          </w:rPr>
                          <w:t>Case DSO/TSO declines the reservation of capacity</w:t>
                        </w:r>
                      </w:p>
                      <w:p w:rsidR="009F5532" w:rsidRPr="00224838" w:rsidRDefault="009F5532"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9F5532" w:rsidRDefault="009F5532"/>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9F5532" w:rsidRDefault="009F5532"/>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9F5532" w:rsidRPr="00F669B4" w:rsidRDefault="009F55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39F0053E" wp14:editId="4805F570">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9F5532" w:rsidRPr="007218BF" w:rsidRDefault="009F5532">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9F5532" w:rsidRPr="007218BF" w:rsidRDefault="009F5532">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9F5532" w:rsidRPr="007218BF" w:rsidRDefault="009F5532">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9F5532" w:rsidRPr="007218BF" w:rsidRDefault="009F5532">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9F5532" w:rsidRPr="007218BF" w:rsidRDefault="009F5532">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9F5532" w:rsidRDefault="009F5532"/>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9F5532" w:rsidRPr="007218BF" w:rsidRDefault="009F55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9F5532" w:rsidRDefault="009F5532"/>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9F5532" w:rsidRDefault="009F5532"/>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9F5532" w:rsidRDefault="009F5532"/>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9F5532" w:rsidRDefault="009F5532"/>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9F5532" w:rsidRDefault="009F5532"/>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9F5532" w:rsidRDefault="009F5532"/>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9F5532" w:rsidRDefault="009F5532"/>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9F5532" w:rsidRDefault="009F5532"/>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9F5532" w:rsidRDefault="009F5532"/>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9F5532" w:rsidRDefault="009F5532"/>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48" o:title="" croptop="20939f"/>
          </v:shape>
          <o:OLEObject Type="Embed" ProgID="Visio.Drawing.11" ShapeID="_x0000_i1025" DrawAspect="Content" ObjectID="_1460175363"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27A5A254" wp14:editId="185145C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460175364"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460175365"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00EEFEA0" wp14:editId="6BAAE1FE">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590630"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460175366" r:id="rId57"/>
        </w:object>
      </w:r>
      <w:bookmarkEnd w:id="357"/>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460175367"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460175368"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460175369"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90630"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90630"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590630"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590630"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5ACAB03" wp14:editId="1C2959F3">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F5532" w:rsidRPr="002638C7" w:rsidRDefault="009F5532"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9F5532" w:rsidRDefault="009F5532"/>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9F5532" w:rsidRDefault="009F5532"/>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9F5532" w:rsidRDefault="009F5532"/>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9F5532" w:rsidRDefault="009F5532"/>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9F5532" w:rsidRDefault="009F5532"/>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9F5532" w:rsidRDefault="009F5532"/>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9F5532" w:rsidRDefault="009F5532"/>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9F5532" w:rsidRDefault="009F5532"/>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9F5532" w:rsidRDefault="009F5532"/>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9F5532" w:rsidRDefault="009F5532"/>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9F5532" w:rsidRDefault="009F5532"/>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9F5532" w:rsidRDefault="009F5532"/>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9F5532" w:rsidRPr="002638C7" w:rsidRDefault="009F5532"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9F5532" w:rsidRDefault="009F5532"/>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9F5532" w:rsidRPr="002638C7" w:rsidRDefault="009F5532"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9F5532" w:rsidRDefault="009F5532"/>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9F5532" w:rsidRDefault="009F5532"/>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9F5532" w:rsidRDefault="009F5532"/>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9F5532" w:rsidRDefault="009F5532"/>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9F5532" w:rsidRDefault="009F5532"/>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9F5532" w:rsidRDefault="009F5532"/>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9F5532" w:rsidRDefault="009F5532">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9F5532" w:rsidRDefault="009F55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F5532" w:rsidRPr="002638C7" w:rsidRDefault="009F5532"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9F5532" w:rsidRDefault="009F5532"/>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9F5532" w:rsidRDefault="009F5532"/>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9F5532" w:rsidRPr="002638C7" w:rsidRDefault="009F5532"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9F5532" w:rsidRDefault="009F5532"/>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9F5532" w:rsidRDefault="009F5532"/>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9F5532" w:rsidRDefault="009F5532"/>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9F5532" w:rsidRDefault="009F5532"/>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9F5532" w:rsidRDefault="009F5532"/>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9F5532" w:rsidRDefault="009F5532"/>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9F5532" w:rsidRDefault="009F5532"/>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9F5532" w:rsidRDefault="009F5532"/>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9F5532" w:rsidRPr="002638C7" w:rsidRDefault="009F5532"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9F5532" w:rsidRPr="002638C7" w:rsidRDefault="009F5532"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796C7A2B" wp14:editId="5197BAFB">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253C2" w:rsidRDefault="009F5532">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253C2" w:rsidRDefault="009F5532">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F5532" w:rsidRPr="00A91544" w:rsidRDefault="009F5532"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9F5532" w:rsidRPr="008253C2" w:rsidRDefault="009F5532">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9F5532" w:rsidRDefault="009F5532">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9F5532" w:rsidRDefault="009F5532">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9F5532" w:rsidRPr="008253C2" w:rsidRDefault="009F5532">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9F5532" w:rsidRDefault="009F5532"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9F5532" w:rsidRDefault="009F5532"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9F5532" w:rsidRPr="00A91544" w:rsidRDefault="009F5532"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F5532" w:rsidRPr="00A91544" w:rsidRDefault="009F5532"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9F5532" w:rsidRDefault="009F5532"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44ED16A9" wp14:editId="568B2550">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Pr="00A91544" w:rsidRDefault="009F5532"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F5532" w:rsidRPr="00A00D57" w:rsidRDefault="009F5532"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F5532" w:rsidRPr="005970ED" w:rsidRDefault="009F5532"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9F5532" w:rsidRDefault="009F5532"/>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9F5532" w:rsidRDefault="009F5532"/>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9F5532" w:rsidRDefault="009F5532"/>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9F5532" w:rsidRDefault="009F55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9F5532" w:rsidRDefault="009F5532"/>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9F5532" w:rsidRPr="00A91544" w:rsidRDefault="009F5532"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9F5532" w:rsidRDefault="009F5532"/>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9F5532" w:rsidRPr="00A91544" w:rsidRDefault="009F5532"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9F5532" w:rsidRPr="00A91544" w:rsidRDefault="009F5532"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9F5532" w:rsidRPr="00A91544" w:rsidRDefault="009F5532"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Default="009F5532">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9F5532" w:rsidRDefault="009F5532"/>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9F5532" w:rsidRDefault="009F5532"/>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9F5532" w:rsidRDefault="009F5532"/>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9F5532" w:rsidRPr="00A91544" w:rsidRDefault="009F5532"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Pr="00A91544" w:rsidRDefault="009F5532"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9F5532" w:rsidRDefault="009F5532"/>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9F5532" w:rsidRDefault="009F5532"/>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9F5532" w:rsidRDefault="009F5532"/>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9F5532" w:rsidRDefault="009F55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F5532" w:rsidRPr="00A00D57" w:rsidRDefault="009F5532"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9F5532" w:rsidRDefault="009F5532"/>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9F5532" w:rsidRDefault="009F5532"/>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9F5532" w:rsidRDefault="009F5532"/>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9F5532" w:rsidRDefault="009F5532"/>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9F5532" w:rsidRDefault="009F5532"/>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9F5532" w:rsidRPr="00A00D57" w:rsidRDefault="009F5532"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9F5532" w:rsidRDefault="009F5532"/>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9F5532" w:rsidRPr="00A00D57" w:rsidRDefault="009F5532"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9F5532" w:rsidRPr="00A91544" w:rsidRDefault="009F5532"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9F5532" w:rsidRDefault="009F55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9F5532" w:rsidRPr="001617AC" w:rsidRDefault="009F5532">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9F5532" w:rsidRDefault="009F5532"/>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9F5532" w:rsidRDefault="009F5532"/>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9F5532" w:rsidRDefault="009F5532"/>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9F5532" w:rsidRDefault="009F5532"/>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9F5532" w:rsidRDefault="009F55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F5532" w:rsidRPr="005970ED" w:rsidRDefault="009F5532"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9F5532" w:rsidRDefault="009F5532"/>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9F5532" w:rsidRDefault="009F5532"/>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9F5532" w:rsidRPr="001617AC" w:rsidRDefault="009F55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9F5532" w:rsidRPr="001617AC" w:rsidRDefault="009F5532"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9F5532" w:rsidRPr="001617AC" w:rsidRDefault="009F5532"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9F5532" w:rsidRPr="001617AC" w:rsidRDefault="009F5532"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9F5532" w:rsidRDefault="009F5532"/>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9F5532" w:rsidRPr="001617AC" w:rsidRDefault="009F5532"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9F5532" w:rsidRDefault="009F5532"/>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9F5532" w:rsidRDefault="009F5532"/>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9F5532" w:rsidRDefault="009F5532"/>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9F5532" w:rsidRDefault="009F5532"/>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9F5532" w:rsidRPr="001617AC" w:rsidRDefault="009F5532"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9F5532" w:rsidRDefault="009F5532"/>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9F5532" w:rsidRPr="005970ED" w:rsidRDefault="009F5532"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9F5532" w:rsidRPr="005970ED" w:rsidRDefault="009F5532"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9F5532" w:rsidRDefault="009F5532"/>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9F5532" w:rsidRDefault="009F5532"/>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9F5532" w:rsidRPr="005970ED" w:rsidRDefault="009F5532"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9F5532" w:rsidRPr="005970ED" w:rsidRDefault="009F5532"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9F5532" w:rsidRDefault="009F5532"/>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332358B0" wp14:editId="6E0E1D9E">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2E9333C1" wp14:editId="6035489B">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72F45CF" wp14:editId="6B961ECB">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9F5532" w:rsidRDefault="009F5532"/>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9F5532" w:rsidRDefault="009F5532"/>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9F5532" w:rsidRDefault="009F5532"/>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9F5532" w:rsidRDefault="009F5532"/>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9F5532" w:rsidRDefault="009F5532"/>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9F5532" w:rsidRPr="00093836" w:rsidRDefault="009F5532"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9F5532" w:rsidRDefault="009F5532"/>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9F5532" w:rsidRDefault="009F5532"/>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9F5532" w:rsidRDefault="009F5532"/>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9F5532" w:rsidRDefault="009F5532"/>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9F5532" w:rsidRPr="00475AE5" w:rsidRDefault="009F5532"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9F5532" w:rsidRPr="00475AE5" w:rsidRDefault="009F5532"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9F5532" w:rsidRDefault="009F5532"/>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9F5532" w:rsidRDefault="009F5532"/>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9F5532" w:rsidRDefault="009F5532"/>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9F5532" w:rsidRDefault="009F5532"/>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9F5532" w:rsidRDefault="009F5532"/>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9F5532" w:rsidRPr="00475AE5" w:rsidRDefault="009F5532"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9F5532" w:rsidRDefault="009F5532"/>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9F5532" w:rsidRPr="00093836" w:rsidRDefault="009F5532"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9F5532" w:rsidRDefault="009F5532"/>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9F5532" w:rsidRDefault="009F5532"/>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9F5532" w:rsidRDefault="009F5532"/>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9F5532" w:rsidRPr="00093836" w:rsidRDefault="009F5532"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9F5532" w:rsidRDefault="009F5532"/>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9F5532" w:rsidRDefault="009F5532"/>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9F5532" w:rsidRDefault="009F5532"/>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9F5532" w:rsidRDefault="009F5532"/>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9F5532" w:rsidRDefault="009F5532"/>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9F5532" w:rsidRDefault="009F5532"/>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9F5532" w:rsidRDefault="009F5532"/>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9F5532" w:rsidRDefault="009F5532"/>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9F5532" w:rsidRDefault="009F5532"/>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9F5532" w:rsidRDefault="009F5532"/>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9F5532" w:rsidRDefault="009F5532"/>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92830AD" wp14:editId="15E06273">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3235B" w:rsidRDefault="009F55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9F5532" w:rsidRDefault="009F5532"/>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9F5532" w:rsidRDefault="009F5532"/>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9F5532" w:rsidRDefault="009F5532"/>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9F5532" w:rsidRDefault="009F5532"/>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9F5532" w:rsidRDefault="009F5532"/>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9F5532" w:rsidRDefault="009F5532"/>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9F5532" w:rsidRPr="001C105B" w:rsidRDefault="009F5532"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9F5532" w:rsidRDefault="009F5532"/>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9F5532" w:rsidRDefault="009F5532"/>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9F5532" w:rsidRDefault="009F5532"/>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9F5532" w:rsidRDefault="009F5532"/>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9F5532" w:rsidRDefault="009F5532"/>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9F5532" w:rsidRDefault="009F5532"/>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9F5532" w:rsidRDefault="009F5532">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9F5532" w:rsidRPr="00C167EA" w:rsidRDefault="009F55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9F5532" w:rsidRDefault="009F5532"/>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9F5532" w:rsidRDefault="009F5532"/>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9F5532" w:rsidRDefault="009F5532"/>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9F5532" w:rsidRPr="001C105B" w:rsidRDefault="009F55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9F5532" w:rsidRDefault="009F5532"/>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9F5532" w:rsidRPr="001C105B" w:rsidRDefault="009F55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9F5532" w:rsidRDefault="009F5532"/>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9F5532" w:rsidRPr="001C105B" w:rsidRDefault="009F5532"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9F5532" w:rsidRDefault="009F5532"/>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9F5532" w:rsidRDefault="009F5532"/>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9F5532" w:rsidRDefault="009F5532"/>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9F5532" w:rsidRDefault="009F5532"/>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9F5532" w:rsidRPr="0083235B" w:rsidRDefault="009F55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9F5532" w:rsidRDefault="009F5532"/>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9F5532" w:rsidRDefault="009F5532"/>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9F5532" w:rsidRDefault="009F5532"/>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9F5532" w:rsidRDefault="009F5532"/>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9F5532" w:rsidRDefault="009F5532"/>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9F5532" w:rsidRPr="00C167EA" w:rsidRDefault="009F5532"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9F5532" w:rsidRDefault="009F5532"/>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9F5532" w:rsidRDefault="009F5532"/>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9F5532" w:rsidRPr="001C105B" w:rsidRDefault="009F5532"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9F5532" w:rsidRDefault="009F5532"/>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9F5532" w:rsidRDefault="009F5532"/>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9F5532" w:rsidRDefault="009F5532"/>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9F5532" w:rsidRDefault="009F5532"/>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9F5532" w:rsidRDefault="009F5532"/>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9F5532" w:rsidRDefault="009F5532">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C2D8428" wp14:editId="5933DD1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9F5532" w:rsidRPr="00D94676" w:rsidRDefault="009F5532"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9F5532" w:rsidRDefault="009F5532"/>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9F5532" w:rsidRDefault="009F5532"/>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9F5532" w:rsidRPr="00D94676" w:rsidRDefault="009F5532"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9F5532" w:rsidRDefault="009F5532"/>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9F5532" w:rsidRDefault="009F5532"/>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9F5532" w:rsidRPr="00D94676" w:rsidRDefault="009F55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9F5532" w:rsidRDefault="009F5532"/>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9F5532" w:rsidRDefault="009F5532"/>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9F5532" w:rsidRPr="00483837" w:rsidRDefault="009F55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9F5532" w:rsidRPr="00483837" w:rsidRDefault="009F55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9F5532" w:rsidRPr="00483837" w:rsidRDefault="009F55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9F5532" w:rsidRPr="004867EC" w:rsidRDefault="009F55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9F5532" w:rsidRDefault="009F5532">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35B52D58" wp14:editId="0299641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4867EC">
                              <w:pPr>
                                <w:jc w:val="center"/>
                              </w:pPr>
                              <w:r>
                                <w:rPr>
                                  <w:rFonts w:ascii="Arial" w:hAnsi="Arial" w:cs="Arial"/>
                                  <w:color w:val="000000"/>
                                  <w:sz w:val="14"/>
                                  <w:szCs w:val="14"/>
                                  <w:lang w:val="en-US"/>
                                </w:rPr>
                                <w:t>Creation of VO nomination beetween OTE-TSO</w:t>
                              </w:r>
                            </w:p>
                            <w:p w:rsidR="009F5532" w:rsidRPr="004867EC" w:rsidRDefault="009F5532"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9F5532" w:rsidRDefault="009F5532"/>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9F5532" w:rsidRDefault="009F5532" w:rsidP="004867EC">
                        <w:pPr>
                          <w:jc w:val="center"/>
                        </w:pPr>
                        <w:r>
                          <w:rPr>
                            <w:rFonts w:ascii="Arial" w:hAnsi="Arial" w:cs="Arial"/>
                            <w:color w:val="000000"/>
                            <w:sz w:val="14"/>
                            <w:szCs w:val="14"/>
                            <w:lang w:val="en-US"/>
                          </w:rPr>
                          <w:t>Creation of VO nomination beetween OTE-TSO</w:t>
                        </w:r>
                      </w:p>
                      <w:p w:rsidR="009F5532" w:rsidRPr="004867EC" w:rsidRDefault="009F5532"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9F5532" w:rsidRPr="004867EC" w:rsidRDefault="009F55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51A14EAC" wp14:editId="3453FC8C">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3AA7" w:rsidRDefault="009F5532"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3AA7" w:rsidRDefault="009F5532"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9F5532" w:rsidRDefault="009F5532"/>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9F5532" w:rsidRDefault="009F5532"/>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9F5532" w:rsidRDefault="009F5532"/>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9F5532" w:rsidRDefault="009F5532"/>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9F5532" w:rsidRDefault="009F5532"/>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9F5532" w:rsidRDefault="009F5532"/>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9F5532" w:rsidRDefault="009F5532"/>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9F5532" w:rsidRDefault="009F5532"/>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9F5532" w:rsidRDefault="009F5532"/>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9F5532" w:rsidRDefault="009F5532"/>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9F5532" w:rsidRDefault="009F5532"/>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9F5532" w:rsidRDefault="009F5532"/>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9F5532" w:rsidRPr="0070041B" w:rsidRDefault="009F5532"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9F5532" w:rsidRDefault="009F5532"/>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9F5532" w:rsidRDefault="009F5532"/>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9F5532" w:rsidRDefault="009F5532"/>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9F5532" w:rsidRDefault="009F5532"/>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9F5532" w:rsidRDefault="009F5532"/>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9F5532" w:rsidRDefault="009F5532"/>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9F5532" w:rsidRDefault="009F5532"/>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9F5532" w:rsidRDefault="009F5532"/>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9F5532" w:rsidRDefault="009F5532"/>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9F5532" w:rsidRDefault="009F5532"/>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9F5532" w:rsidRPr="009D3AA7" w:rsidRDefault="009F5532"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9F5532" w:rsidRPr="009D3AA7" w:rsidRDefault="009F5532"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9F5532" w:rsidRDefault="009F5532"/>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9F5532" w:rsidRDefault="009F5532"/>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9F5532" w:rsidRDefault="009F5532"/>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9F5532" w:rsidRDefault="009F5532"/>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9F5532" w:rsidRDefault="009F5532"/>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9F5532" w:rsidRDefault="009F5532"/>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9F5532" w:rsidRDefault="009F5532"/>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9F5532" w:rsidRDefault="009F5532"/>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9F5532" w:rsidRDefault="009F5532"/>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9F5532" w:rsidRDefault="009F5532"/>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9F5532" w:rsidRDefault="009F5532"/>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9F5532" w:rsidRDefault="009F5532"/>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9F5532" w:rsidRPr="0070041B" w:rsidRDefault="009F5532"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150C4C19" wp14:editId="13D00844">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F42C0" w:rsidRDefault="009F5532"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9F5532" w:rsidRDefault="009F5532"/>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9F5532" w:rsidRDefault="009F5532"/>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9F5532" w:rsidRDefault="009F5532"/>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9F5532" w:rsidRDefault="009F5532">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9F5532" w:rsidRDefault="009F5532"/>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9F5532" w:rsidRDefault="009F5532"/>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9F5532" w:rsidRDefault="009F5532"/>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9F5532" w:rsidRDefault="009F5532">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9F5532" w:rsidRDefault="009F5532">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9F5532" w:rsidRDefault="009F5532"/>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9F5532" w:rsidRPr="00BF42C0" w:rsidRDefault="009F5532"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9F5532" w:rsidRDefault="009F5532"/>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590630"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590630"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590630"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590630"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90630"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90630"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590630"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590630"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2ED9E07C" wp14:editId="7785CF55">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81763" w:rsidRDefault="009F55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F5532" w:rsidRPr="009A3B80" w:rsidRDefault="009F5532"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F5532" w:rsidRPr="009A3B80" w:rsidRDefault="009F5532"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F5532" w:rsidRDefault="009F5532">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81763" w:rsidRDefault="009F55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9F5532" w:rsidRDefault="009F5532"/>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9F5532" w:rsidRDefault="009F5532">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9F5532" w:rsidRDefault="009F5532"/>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9F5532" w:rsidRDefault="009F5532"/>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9F5532" w:rsidRDefault="009F5532">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9F5532" w:rsidRDefault="009F5532"/>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9F5532" w:rsidRPr="00F81763" w:rsidRDefault="009F55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9F5532" w:rsidRDefault="009F5532">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F5532" w:rsidRPr="009A3B80" w:rsidRDefault="009F5532"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9F5532" w:rsidRPr="009A3B80" w:rsidRDefault="009F55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9F5532" w:rsidRPr="009A3B80" w:rsidRDefault="009F5532"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9F5532" w:rsidRDefault="009F55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F5532" w:rsidRPr="009A3B80" w:rsidRDefault="009F5532"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9F5532" w:rsidRDefault="009F55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F5532" w:rsidRDefault="009F5532">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9F5532" w:rsidRDefault="009F5532"/>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9F5532" w:rsidRDefault="009F5532"/>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9F5532" w:rsidRPr="00F81763" w:rsidRDefault="009F55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9F5532" w:rsidRPr="009A3B80" w:rsidRDefault="009F55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9F5532" w:rsidRDefault="009F55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590630"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590630"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630" w:rsidRDefault="00590630">
      <w:r>
        <w:separator/>
      </w:r>
    </w:p>
  </w:endnote>
  <w:endnote w:type="continuationSeparator" w:id="0">
    <w:p w:rsidR="00590630" w:rsidRDefault="005906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9F5532">
      <w:trPr>
        <w:trHeight w:hRule="exact" w:val="296"/>
      </w:trPr>
      <w:tc>
        <w:tcPr>
          <w:tcW w:w="9072" w:type="dxa"/>
          <w:tcBorders>
            <w:top w:val="single" w:sz="6" w:space="0" w:color="auto"/>
            <w:left w:val="nil"/>
            <w:bottom w:val="nil"/>
            <w:right w:val="nil"/>
          </w:tcBorders>
        </w:tcPr>
        <w:p w:rsidR="009F5532" w:rsidRDefault="009F5532">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59664B">
            <w:rPr>
              <w:noProof/>
              <w:sz w:val="20"/>
            </w:rPr>
            <w:t>2</w:t>
          </w:r>
          <w:r>
            <w:rPr>
              <w:sz w:val="20"/>
            </w:rPr>
            <w:fldChar w:fldCharType="end"/>
          </w:r>
        </w:p>
      </w:tc>
    </w:tr>
  </w:tbl>
  <w:p w:rsidR="009F5532" w:rsidRDefault="009F5532">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630" w:rsidRDefault="00590630">
      <w:r>
        <w:separator/>
      </w:r>
    </w:p>
  </w:footnote>
  <w:footnote w:type="continuationSeparator" w:id="0">
    <w:p w:rsidR="00590630" w:rsidRDefault="005906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9F5532">
      <w:trPr>
        <w:trHeight w:val="709"/>
      </w:trPr>
      <w:tc>
        <w:tcPr>
          <w:tcW w:w="6750" w:type="dxa"/>
        </w:tcPr>
        <w:p w:rsidR="009F5532" w:rsidRDefault="009F5532"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9F5532" w:rsidRDefault="009F5532">
          <w:pPr>
            <w:pStyle w:val="Header"/>
            <w:spacing w:after="0"/>
            <w:ind w:right="57"/>
            <w:rPr>
              <w:rFonts w:ascii="Times New Roman" w:hAnsi="Times New Roman"/>
              <w:sz w:val="20"/>
            </w:rPr>
          </w:pPr>
        </w:p>
      </w:tc>
      <w:tc>
        <w:tcPr>
          <w:tcW w:w="2330" w:type="dxa"/>
        </w:tcPr>
        <w:p w:rsidR="009F5532" w:rsidRDefault="009F5532">
          <w:pPr>
            <w:pStyle w:val="Header"/>
            <w:spacing w:after="0"/>
            <w:ind w:right="57"/>
            <w:jc w:val="right"/>
            <w:rPr>
              <w:rFonts w:ascii="Times New Roman" w:hAnsi="Times New Roman"/>
              <w:sz w:val="20"/>
            </w:rPr>
          </w:pPr>
        </w:p>
      </w:tc>
    </w:tr>
  </w:tbl>
  <w:p w:rsidR="009F5532" w:rsidRDefault="009F55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0</Pages>
  <Words>41440</Words>
  <Characters>244501</Characters>
  <Application>Microsoft Office Word</Application>
  <DocSecurity>0</DocSecurity>
  <Lines>2037</Lines>
  <Paragraphs>570</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537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4-04-28T05:29:00Z</dcterms:modified>
</cp:coreProperties>
</file>